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35F28" w:rsidRDefault="00935F28" w:rsidP="00935F2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C2973">
        <w:rPr>
          <w:rFonts w:ascii="Times New Roman" w:hAnsi="Times New Roman" w:cs="Times New Roman"/>
          <w:b/>
          <w:sz w:val="28"/>
          <w:szCs w:val="28"/>
        </w:rPr>
        <w:t>QUIZ ALGORITMA DAN PEMROGRAMAN</w:t>
      </w:r>
    </w:p>
    <w:p w:rsidR="00935F28" w:rsidRDefault="00935F28" w:rsidP="00935F2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35F28" w:rsidRPr="003F776A" w:rsidRDefault="00935F28" w:rsidP="00935F2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3F776A">
        <w:rPr>
          <w:rFonts w:ascii="Times New Roman" w:hAnsi="Times New Roman" w:cs="Times New Roman"/>
          <w:b/>
          <w:sz w:val="28"/>
          <w:szCs w:val="28"/>
        </w:rPr>
        <w:t>Tugas</w:t>
      </w:r>
      <w:proofErr w:type="spellEnd"/>
    </w:p>
    <w:p w:rsidR="00935F28" w:rsidRDefault="00935F28" w:rsidP="00935F28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diajuka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untu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memenuh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uga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ad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mat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kulia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Algoritm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da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emrograman</w:t>
      </w:r>
      <w:proofErr w:type="spellEnd"/>
    </w:p>
    <w:p w:rsidR="00935F28" w:rsidRDefault="00935F28" w:rsidP="00935F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35F28" w:rsidRDefault="00935F28" w:rsidP="00935F28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Oleh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:rsidR="00935F28" w:rsidRDefault="00935F28" w:rsidP="00935F28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y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ndi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201174358)</w:t>
      </w:r>
    </w:p>
    <w:p w:rsidR="00935F28" w:rsidRDefault="00935F28" w:rsidP="00935F28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Febr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kbar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Wibisono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</w:rPr>
        <w:t>1201180151)</w:t>
      </w:r>
    </w:p>
    <w:p w:rsidR="00935F28" w:rsidRPr="007F314C" w:rsidRDefault="00935F28" w:rsidP="00935F2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. Farhan </w:t>
      </w:r>
      <w:proofErr w:type="spellStart"/>
      <w:r>
        <w:rPr>
          <w:rFonts w:ascii="Times New Roman" w:hAnsi="Times New Roman" w:cs="Times New Roman"/>
          <w:sz w:val="24"/>
          <w:szCs w:val="24"/>
        </w:rPr>
        <w:t>Maul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201184239)</w:t>
      </w:r>
    </w:p>
    <w:p w:rsidR="00935F28" w:rsidRDefault="00935F28" w:rsidP="00935F2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ovia </w:t>
      </w:r>
      <w:proofErr w:type="spellStart"/>
      <w:r>
        <w:rPr>
          <w:rFonts w:ascii="Times New Roman" w:hAnsi="Times New Roman" w:cs="Times New Roman"/>
          <w:sz w:val="24"/>
          <w:szCs w:val="24"/>
        </w:rPr>
        <w:t>Walrahmada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201184071)</w:t>
      </w:r>
    </w:p>
    <w:p w:rsidR="00935F28" w:rsidRDefault="00935F28" w:rsidP="00935F28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ad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t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ebrian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201184158)</w:t>
      </w:r>
    </w:p>
    <w:p w:rsidR="00935F28" w:rsidRDefault="00935F28" w:rsidP="00935F28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auf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ul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201183340)</w:t>
      </w:r>
    </w:p>
    <w:p w:rsidR="00935F28" w:rsidRDefault="00935F28" w:rsidP="00935F2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3C16DF7" wp14:editId="7EA464A8">
            <wp:extent cx="2461846" cy="3446585"/>
            <wp:effectExtent l="0" t="0" r="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Logo-Telkom-University.jpg"/>
                    <pic:cNvPicPr/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1846" cy="344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F28" w:rsidRDefault="00935F28" w:rsidP="00935F28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35F28" w:rsidRPr="003F776A" w:rsidRDefault="00935F28" w:rsidP="00935F28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35F28" w:rsidRDefault="00935F28"/>
    <w:p w:rsidR="00935F28" w:rsidRDefault="00935F28"/>
    <w:p w:rsidR="00935F28" w:rsidRDefault="00935F28"/>
    <w:p w:rsidR="00935F28" w:rsidRDefault="00935F28"/>
    <w:p w:rsidR="00935F28" w:rsidRDefault="00935F28"/>
    <w:p w:rsidR="00935F28" w:rsidRDefault="00935F28"/>
    <w:p w:rsidR="00935F28" w:rsidRDefault="00935F28">
      <w:bookmarkStart w:id="0" w:name="_GoBack"/>
      <w:bookmarkEnd w:id="0"/>
    </w:p>
    <w:p w:rsidR="00935F28" w:rsidRDefault="00935F28">
      <w:r>
        <w:object w:dxaOrig="10366" w:dyaOrig="10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7.6pt;height:493.5pt" o:ole="">
            <v:imagedata r:id="rId5" o:title=""/>
          </v:shape>
          <o:OLEObject Type="Embed" ProgID="Visio.Drawing.15" ShapeID="_x0000_i1033" DrawAspect="Content" ObjectID="_1629311437" r:id="rId6"/>
        </w:object>
      </w:r>
    </w:p>
    <w:sectPr w:rsidR="00935F2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5F28"/>
    <w:rsid w:val="00935F28"/>
    <w:rsid w:val="00B105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48D77E"/>
  <w15:chartTrackingRefBased/>
  <w15:docId w15:val="{93F18AEE-4694-43C2-9863-343C0B5485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52</Words>
  <Characters>300</Characters>
  <Application>Microsoft Office Word</Application>
  <DocSecurity>0</DocSecurity>
  <Lines>2</Lines>
  <Paragraphs>1</Paragraphs>
  <ScaleCrop>false</ScaleCrop>
  <Company/>
  <LinksUpToDate>false</LinksUpToDate>
  <CharactersWithSpaces>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via</dc:creator>
  <cp:keywords/>
  <dc:description/>
  <cp:lastModifiedBy>Novia</cp:lastModifiedBy>
  <cp:revision>1</cp:revision>
  <dcterms:created xsi:type="dcterms:W3CDTF">2019-09-06T14:40:00Z</dcterms:created>
  <dcterms:modified xsi:type="dcterms:W3CDTF">2019-09-06T14:44:00Z</dcterms:modified>
</cp:coreProperties>
</file>